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10CF" w:rsidRDefault="007E10CF" w:rsidP="007E10CF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Министерство образования и науки Российской Федерации</w:t>
      </w:r>
    </w:p>
    <w:p w:rsidR="007E10CF" w:rsidRDefault="007E10CF" w:rsidP="007E10CF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евастопольский государственный университет</w:t>
      </w:r>
    </w:p>
    <w:p w:rsidR="007E10CF" w:rsidRDefault="007E10CF" w:rsidP="007E10CF">
      <w:pPr>
        <w:jc w:val="right"/>
        <w:rPr>
          <w:rFonts w:cstheme="minorHAnsi"/>
          <w:sz w:val="28"/>
          <w:szCs w:val="28"/>
        </w:rPr>
      </w:pPr>
    </w:p>
    <w:p w:rsidR="007E10CF" w:rsidRDefault="007E10CF" w:rsidP="007E10CF">
      <w:pPr>
        <w:jc w:val="right"/>
        <w:rPr>
          <w:rFonts w:cstheme="minorHAnsi"/>
          <w:sz w:val="28"/>
          <w:szCs w:val="28"/>
        </w:rPr>
      </w:pPr>
    </w:p>
    <w:p w:rsidR="007E10CF" w:rsidRDefault="007E10CF" w:rsidP="007E10CF">
      <w:pPr>
        <w:jc w:val="right"/>
        <w:rPr>
          <w:rFonts w:cstheme="minorHAnsi"/>
          <w:sz w:val="28"/>
          <w:szCs w:val="28"/>
        </w:rPr>
      </w:pPr>
    </w:p>
    <w:p w:rsidR="007E10CF" w:rsidRDefault="007E10CF" w:rsidP="007E10CF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Кафедра ИС</w:t>
      </w:r>
    </w:p>
    <w:p w:rsidR="007E10CF" w:rsidRDefault="007E10CF" w:rsidP="007E10CF">
      <w:pPr>
        <w:jc w:val="center"/>
        <w:rPr>
          <w:rFonts w:cstheme="minorHAnsi"/>
          <w:sz w:val="28"/>
          <w:szCs w:val="28"/>
        </w:rPr>
      </w:pPr>
    </w:p>
    <w:p w:rsidR="007E10CF" w:rsidRDefault="007E10CF" w:rsidP="007E10CF">
      <w:pPr>
        <w:jc w:val="center"/>
        <w:rPr>
          <w:rFonts w:cstheme="minorHAnsi"/>
          <w:sz w:val="28"/>
          <w:szCs w:val="28"/>
        </w:rPr>
      </w:pPr>
    </w:p>
    <w:p w:rsidR="007E10CF" w:rsidRDefault="007E10CF" w:rsidP="007E10CF">
      <w:pPr>
        <w:jc w:val="center"/>
        <w:rPr>
          <w:rFonts w:cstheme="minorHAnsi"/>
          <w:sz w:val="28"/>
          <w:szCs w:val="28"/>
        </w:rPr>
      </w:pPr>
    </w:p>
    <w:p w:rsidR="007E10CF" w:rsidRDefault="007E10CF" w:rsidP="007E10CF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Отчет</w:t>
      </w:r>
    </w:p>
    <w:p w:rsidR="007E10CF" w:rsidRDefault="007E10CF" w:rsidP="007E10CF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по лабораторной работе № 11</w:t>
      </w:r>
    </w:p>
    <w:p w:rsidR="007E10CF" w:rsidRDefault="007E10CF" w:rsidP="007E10CF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«Программирование </w:t>
      </w:r>
      <w:r>
        <w:rPr>
          <w:rFonts w:cstheme="minorHAnsi"/>
          <w:sz w:val="28"/>
          <w:szCs w:val="28"/>
        </w:rPr>
        <w:t>не</w:t>
      </w:r>
      <w:r>
        <w:rPr>
          <w:rFonts w:cstheme="minorHAnsi"/>
          <w:sz w:val="28"/>
          <w:szCs w:val="28"/>
        </w:rPr>
        <w:t>линейных</w:t>
      </w:r>
    </w:p>
    <w:p w:rsidR="007E10CF" w:rsidRDefault="007E10CF" w:rsidP="007E10CF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структур данных </w:t>
      </w:r>
      <w:r>
        <w:rPr>
          <w:rFonts w:cstheme="minorHAnsi"/>
          <w:sz w:val="28"/>
          <w:szCs w:val="28"/>
        </w:rPr>
        <w:t>на языке С/С++»</w:t>
      </w:r>
    </w:p>
    <w:p w:rsidR="007E10CF" w:rsidRDefault="007E10CF" w:rsidP="007E10CF">
      <w:pPr>
        <w:jc w:val="center"/>
        <w:rPr>
          <w:rFonts w:cstheme="minorHAnsi"/>
          <w:sz w:val="28"/>
          <w:szCs w:val="28"/>
        </w:rPr>
      </w:pPr>
    </w:p>
    <w:p w:rsidR="007E10CF" w:rsidRDefault="007E10CF" w:rsidP="007E10CF">
      <w:pPr>
        <w:rPr>
          <w:rFonts w:cstheme="minorHAnsi"/>
          <w:sz w:val="28"/>
          <w:szCs w:val="28"/>
        </w:rPr>
      </w:pPr>
    </w:p>
    <w:p w:rsidR="007E10CF" w:rsidRDefault="007E10CF" w:rsidP="007E10CF">
      <w:pPr>
        <w:jc w:val="center"/>
        <w:rPr>
          <w:rFonts w:cstheme="minorHAnsi"/>
          <w:sz w:val="28"/>
          <w:szCs w:val="28"/>
        </w:rPr>
      </w:pPr>
    </w:p>
    <w:p w:rsidR="007E10CF" w:rsidRDefault="007E10CF" w:rsidP="007E10CF">
      <w:pPr>
        <w:jc w:val="center"/>
        <w:rPr>
          <w:rFonts w:cstheme="minorHAnsi"/>
          <w:sz w:val="28"/>
          <w:szCs w:val="28"/>
        </w:rPr>
      </w:pPr>
    </w:p>
    <w:p w:rsidR="007E10CF" w:rsidRDefault="007E10CF" w:rsidP="007E10CF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Выполнил</w:t>
      </w:r>
    </w:p>
    <w:p w:rsidR="007E10CF" w:rsidRDefault="007E10CF" w:rsidP="007E10CF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т. гр. И12д</w:t>
      </w:r>
    </w:p>
    <w:p w:rsidR="007E10CF" w:rsidRDefault="007E10CF" w:rsidP="007E10CF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ерегин А.В.</w:t>
      </w:r>
    </w:p>
    <w:p w:rsidR="007E10CF" w:rsidRDefault="007E10CF" w:rsidP="007E10CF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Проверил:</w:t>
      </w:r>
    </w:p>
    <w:p w:rsidR="007E10CF" w:rsidRDefault="007E10CF" w:rsidP="007E10CF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асс. Забаштанский А.К.</w:t>
      </w:r>
    </w:p>
    <w:p w:rsidR="007E10CF" w:rsidRDefault="007E10CF" w:rsidP="007E10CF">
      <w:pPr>
        <w:jc w:val="center"/>
        <w:rPr>
          <w:rFonts w:cstheme="minorHAnsi"/>
          <w:sz w:val="28"/>
          <w:szCs w:val="28"/>
        </w:rPr>
      </w:pPr>
    </w:p>
    <w:p w:rsidR="007E10CF" w:rsidRDefault="007E10CF" w:rsidP="007E10CF">
      <w:pPr>
        <w:jc w:val="center"/>
        <w:rPr>
          <w:rFonts w:cstheme="minorHAnsi"/>
          <w:sz w:val="28"/>
          <w:szCs w:val="28"/>
        </w:rPr>
      </w:pPr>
    </w:p>
    <w:p w:rsidR="007E10CF" w:rsidRDefault="007E10CF" w:rsidP="007E10CF">
      <w:pPr>
        <w:jc w:val="center"/>
        <w:rPr>
          <w:rFonts w:cstheme="minorHAnsi"/>
          <w:sz w:val="28"/>
          <w:szCs w:val="28"/>
        </w:rPr>
      </w:pPr>
    </w:p>
    <w:p w:rsidR="007E10CF" w:rsidRDefault="007E10CF" w:rsidP="007E10CF">
      <w:pPr>
        <w:jc w:val="center"/>
        <w:rPr>
          <w:rFonts w:cstheme="minorHAnsi"/>
          <w:sz w:val="28"/>
          <w:szCs w:val="28"/>
        </w:rPr>
      </w:pPr>
    </w:p>
    <w:p w:rsidR="007E10CF" w:rsidRDefault="007E10CF" w:rsidP="007E10CF">
      <w:pPr>
        <w:jc w:val="center"/>
        <w:rPr>
          <w:rFonts w:cstheme="minorHAnsi"/>
          <w:sz w:val="28"/>
          <w:szCs w:val="28"/>
        </w:rPr>
      </w:pPr>
    </w:p>
    <w:p w:rsidR="007E10CF" w:rsidRDefault="007E10CF" w:rsidP="007E10CF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евастополь</w:t>
      </w:r>
    </w:p>
    <w:p w:rsidR="007E10CF" w:rsidRDefault="007E10CF" w:rsidP="007E10CF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2015</w:t>
      </w:r>
    </w:p>
    <w:p w:rsidR="00132C4D" w:rsidRDefault="007E10CF" w:rsidP="007E10CF">
      <w:pPr>
        <w:jc w:val="center"/>
        <w:rPr>
          <w:sz w:val="28"/>
        </w:rPr>
      </w:pPr>
      <w:r>
        <w:rPr>
          <w:sz w:val="28"/>
        </w:rPr>
        <w:lastRenderedPageBreak/>
        <w:t>1. Цель работы</w:t>
      </w:r>
    </w:p>
    <w:p w:rsidR="007E10CF" w:rsidRDefault="007E10CF" w:rsidP="007E10CF">
      <w:pPr>
        <w:jc w:val="both"/>
        <w:rPr>
          <w:sz w:val="28"/>
        </w:rPr>
      </w:pPr>
      <w:r>
        <w:rPr>
          <w:sz w:val="28"/>
        </w:rPr>
        <w:tab/>
        <w:t xml:space="preserve">Изучений нелинейных структур данных и приобретение навыков разработки и отладки программ, использующих древовидные структуры. Исследование особенностей работы с поисковыми бинарными деревьями на языке </w:t>
      </w:r>
      <w:r>
        <w:rPr>
          <w:sz w:val="28"/>
          <w:lang w:val="en-US"/>
        </w:rPr>
        <w:t>C</w:t>
      </w:r>
      <w:r w:rsidRPr="007E10CF">
        <w:rPr>
          <w:sz w:val="28"/>
        </w:rPr>
        <w:t>/</w:t>
      </w:r>
      <w:r>
        <w:rPr>
          <w:sz w:val="28"/>
          <w:lang w:val="en-US"/>
        </w:rPr>
        <w:t>C</w:t>
      </w:r>
      <w:r w:rsidRPr="007E10CF">
        <w:rPr>
          <w:sz w:val="28"/>
        </w:rPr>
        <w:t>++.</w:t>
      </w:r>
    </w:p>
    <w:p w:rsidR="007E10CF" w:rsidRDefault="007E10CF" w:rsidP="007E10CF">
      <w:pPr>
        <w:jc w:val="center"/>
        <w:rPr>
          <w:sz w:val="28"/>
        </w:rPr>
      </w:pPr>
      <w:r>
        <w:rPr>
          <w:sz w:val="28"/>
        </w:rPr>
        <w:t>2. Варианты заданий</w:t>
      </w:r>
    </w:p>
    <w:p w:rsidR="007E10CF" w:rsidRDefault="007E10CF" w:rsidP="007E10CF">
      <w:pPr>
        <w:jc w:val="both"/>
        <w:rPr>
          <w:sz w:val="28"/>
        </w:rPr>
      </w:pPr>
      <w:r>
        <w:rPr>
          <w:sz w:val="28"/>
        </w:rPr>
        <w:tab/>
        <w:t>Представить приведенную в предыдущей работе таблицу в виде бинарного дерева. Написать функции создания и обхода дерева, а также одну из функций, приведенных ниже. Значения полей и количество записей в таблице студент выбирает сам. Программа должна сохранять дерево в файле и создавать его заново при её повторном запуске.</w:t>
      </w:r>
    </w:p>
    <w:p w:rsidR="007E10CF" w:rsidRDefault="007E10CF" w:rsidP="007E10CF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eastAsia="TimesNewRomanPSMT" w:cstheme="minorHAnsi"/>
          <w:sz w:val="28"/>
          <w:szCs w:val="28"/>
        </w:rPr>
      </w:pPr>
      <w:r>
        <w:rPr>
          <w:rFonts w:eastAsia="TimesNewRomanPSMT" w:cstheme="minorHAnsi"/>
          <w:sz w:val="28"/>
          <w:szCs w:val="28"/>
        </w:rPr>
        <w:t>Таблица 1 - Расписание</w:t>
      </w:r>
    </w:p>
    <w:tbl>
      <w:tblPr>
        <w:tblStyle w:val="a3"/>
        <w:tblpPr w:leftFromText="180" w:rightFromText="180" w:vertAnchor="text" w:horzAnchor="margin" w:tblpY="25"/>
        <w:tblW w:w="0" w:type="auto"/>
        <w:tblLook w:val="04A0" w:firstRow="1" w:lastRow="0" w:firstColumn="1" w:lastColumn="0" w:noHBand="0" w:noVBand="1"/>
      </w:tblPr>
      <w:tblGrid>
        <w:gridCol w:w="1534"/>
        <w:gridCol w:w="1534"/>
        <w:gridCol w:w="1607"/>
        <w:gridCol w:w="1535"/>
        <w:gridCol w:w="1535"/>
        <w:gridCol w:w="1535"/>
      </w:tblGrid>
      <w:tr w:rsidR="007E10CF" w:rsidTr="003F2ECB">
        <w:trPr>
          <w:trHeight w:val="458"/>
        </w:trPr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10CF" w:rsidRDefault="007E10CF" w:rsidP="003F2ECB">
            <w:pPr>
              <w:autoSpaceDE w:val="0"/>
              <w:autoSpaceDN w:val="0"/>
              <w:adjustRightInd w:val="0"/>
              <w:spacing w:line="240" w:lineRule="auto"/>
              <w:contextualSpacing/>
              <w:jc w:val="both"/>
              <w:rPr>
                <w:rFonts w:eastAsia="TimesNewRomanPSMT" w:cstheme="minorHAnsi"/>
                <w:sz w:val="28"/>
                <w:szCs w:val="28"/>
              </w:rPr>
            </w:pPr>
            <w:r>
              <w:rPr>
                <w:rFonts w:eastAsia="TimesNewRomanPSMT" w:cstheme="minorHAnsi"/>
                <w:sz w:val="28"/>
                <w:szCs w:val="28"/>
              </w:rPr>
              <w:t>№ Поезда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10CF" w:rsidRDefault="007E10CF" w:rsidP="003F2ECB">
            <w:pPr>
              <w:autoSpaceDE w:val="0"/>
              <w:autoSpaceDN w:val="0"/>
              <w:adjustRightInd w:val="0"/>
              <w:spacing w:line="240" w:lineRule="auto"/>
              <w:contextualSpacing/>
              <w:jc w:val="both"/>
              <w:rPr>
                <w:rFonts w:eastAsia="TimesNewRomanPSMT" w:cstheme="minorHAnsi"/>
                <w:sz w:val="28"/>
                <w:szCs w:val="28"/>
              </w:rPr>
            </w:pPr>
            <w:r>
              <w:rPr>
                <w:rFonts w:eastAsia="TimesNewRomanPSMT" w:cstheme="minorHAnsi"/>
                <w:sz w:val="28"/>
                <w:szCs w:val="28"/>
              </w:rPr>
              <w:t>Станция отправки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10CF" w:rsidRDefault="007E10CF" w:rsidP="003F2ECB">
            <w:pPr>
              <w:autoSpaceDE w:val="0"/>
              <w:autoSpaceDN w:val="0"/>
              <w:adjustRightInd w:val="0"/>
              <w:spacing w:line="240" w:lineRule="auto"/>
              <w:contextualSpacing/>
              <w:jc w:val="both"/>
              <w:rPr>
                <w:rFonts w:eastAsia="TimesNewRomanPSMT" w:cstheme="minorHAnsi"/>
                <w:sz w:val="28"/>
                <w:szCs w:val="28"/>
              </w:rPr>
            </w:pPr>
            <w:r>
              <w:rPr>
                <w:rFonts w:eastAsia="TimesNewRomanPSMT" w:cstheme="minorHAnsi"/>
                <w:sz w:val="28"/>
                <w:szCs w:val="28"/>
              </w:rPr>
              <w:t>Станция назначения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10CF" w:rsidRDefault="007E10CF" w:rsidP="003F2ECB">
            <w:pPr>
              <w:autoSpaceDE w:val="0"/>
              <w:autoSpaceDN w:val="0"/>
              <w:adjustRightInd w:val="0"/>
              <w:spacing w:line="240" w:lineRule="auto"/>
              <w:contextualSpacing/>
              <w:jc w:val="both"/>
              <w:rPr>
                <w:rFonts w:eastAsia="TimesNewRomanPSMT" w:cstheme="minorHAnsi"/>
                <w:sz w:val="28"/>
                <w:szCs w:val="28"/>
              </w:rPr>
            </w:pPr>
            <w:r>
              <w:rPr>
                <w:rFonts w:eastAsia="TimesNewRomanPSMT" w:cstheme="minorHAnsi"/>
                <w:sz w:val="28"/>
                <w:szCs w:val="28"/>
              </w:rPr>
              <w:t>Время отправки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10CF" w:rsidRDefault="007E10CF" w:rsidP="003F2ECB">
            <w:pPr>
              <w:autoSpaceDE w:val="0"/>
              <w:autoSpaceDN w:val="0"/>
              <w:adjustRightInd w:val="0"/>
              <w:spacing w:line="240" w:lineRule="auto"/>
              <w:contextualSpacing/>
              <w:jc w:val="both"/>
              <w:rPr>
                <w:rFonts w:eastAsia="TimesNewRomanPSMT" w:cstheme="minorHAnsi"/>
                <w:sz w:val="28"/>
                <w:szCs w:val="28"/>
              </w:rPr>
            </w:pPr>
            <w:r>
              <w:rPr>
                <w:rFonts w:eastAsia="TimesNewRomanPSMT" w:cstheme="minorHAnsi"/>
                <w:sz w:val="28"/>
                <w:szCs w:val="28"/>
              </w:rPr>
              <w:t>Время прибытия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10CF" w:rsidRDefault="007E10CF" w:rsidP="003F2ECB">
            <w:pPr>
              <w:autoSpaceDE w:val="0"/>
              <w:autoSpaceDN w:val="0"/>
              <w:adjustRightInd w:val="0"/>
              <w:spacing w:line="240" w:lineRule="auto"/>
              <w:contextualSpacing/>
              <w:jc w:val="both"/>
              <w:rPr>
                <w:rFonts w:eastAsia="TimesNewRomanPSMT" w:cstheme="minorHAnsi"/>
                <w:sz w:val="28"/>
                <w:szCs w:val="28"/>
              </w:rPr>
            </w:pPr>
            <w:r>
              <w:rPr>
                <w:rFonts w:eastAsia="TimesNewRomanPSMT" w:cstheme="minorHAnsi"/>
                <w:sz w:val="28"/>
                <w:szCs w:val="28"/>
              </w:rPr>
              <w:t>Стоимость билета</w:t>
            </w:r>
          </w:p>
        </w:tc>
      </w:tr>
    </w:tbl>
    <w:p w:rsidR="007E10CF" w:rsidRDefault="007E10CF" w:rsidP="005B53A9">
      <w:pPr>
        <w:ind w:firstLine="708"/>
        <w:jc w:val="both"/>
        <w:rPr>
          <w:sz w:val="28"/>
        </w:rPr>
      </w:pPr>
      <w:r>
        <w:rPr>
          <w:sz w:val="28"/>
        </w:rPr>
        <w:t>Вариант 20</w:t>
      </w:r>
      <w:r w:rsidRPr="007E10CF">
        <w:rPr>
          <w:sz w:val="28"/>
        </w:rPr>
        <w:t>:</w:t>
      </w:r>
      <w:r>
        <w:rPr>
          <w:sz w:val="28"/>
        </w:rPr>
        <w:t xml:space="preserve"> Функцию, которая подсчитывает число вершин на </w:t>
      </w:r>
      <w:r>
        <w:rPr>
          <w:sz w:val="28"/>
          <w:lang w:val="en-US"/>
        </w:rPr>
        <w:t>n</w:t>
      </w:r>
      <w:r w:rsidRPr="007E10CF">
        <w:rPr>
          <w:sz w:val="28"/>
        </w:rPr>
        <w:t>-</w:t>
      </w:r>
      <w:r>
        <w:rPr>
          <w:sz w:val="28"/>
        </w:rPr>
        <w:t xml:space="preserve">ом уровне непустого дерева </w:t>
      </w:r>
      <w:r>
        <w:rPr>
          <w:sz w:val="28"/>
          <w:lang w:val="en-US"/>
        </w:rPr>
        <w:t>T</w:t>
      </w:r>
      <w:r w:rsidRPr="007E10CF">
        <w:rPr>
          <w:sz w:val="28"/>
        </w:rPr>
        <w:t>.</w:t>
      </w:r>
    </w:p>
    <w:p w:rsidR="00584A42" w:rsidRDefault="00584A42" w:rsidP="00584A42">
      <w:pPr>
        <w:jc w:val="center"/>
        <w:rPr>
          <w:sz w:val="28"/>
        </w:rPr>
      </w:pPr>
      <w:r>
        <w:rPr>
          <w:sz w:val="28"/>
        </w:rPr>
        <w:t>3. Структурная схема</w:t>
      </w:r>
    </w:p>
    <w:p w:rsidR="00C86112" w:rsidRDefault="00C86112" w:rsidP="00C86112">
      <w:pPr>
        <w:jc w:val="center"/>
      </w:pPr>
      <w:r>
        <w:object w:dxaOrig="3765" w:dyaOrig="2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.25pt;height:119.25pt" o:ole="">
            <v:imagedata r:id="rId4" o:title=""/>
          </v:shape>
          <o:OLEObject Type="Embed" ProgID="Visio.Drawing.15" ShapeID="_x0000_i1025" DrawAspect="Content" ObjectID="_1489369460" r:id="rId5"/>
        </w:object>
      </w:r>
    </w:p>
    <w:p w:rsidR="00C86112" w:rsidRDefault="00C86112" w:rsidP="00C86112">
      <w:pPr>
        <w:jc w:val="center"/>
        <w:rPr>
          <w:sz w:val="28"/>
        </w:rPr>
      </w:pPr>
      <w:r>
        <w:rPr>
          <w:sz w:val="28"/>
        </w:rPr>
        <w:t>а)                                     б)</w:t>
      </w:r>
    </w:p>
    <w:p w:rsidR="00C86112" w:rsidRPr="00FB21FF" w:rsidRDefault="00C86112" w:rsidP="00C86112">
      <w:pPr>
        <w:spacing w:after="0"/>
        <w:jc w:val="center"/>
        <w:rPr>
          <w:sz w:val="28"/>
        </w:rPr>
      </w:pPr>
      <w:r>
        <w:rPr>
          <w:sz w:val="28"/>
        </w:rPr>
        <w:t>Рисунок</w:t>
      </w:r>
      <w:r w:rsidR="00050210">
        <w:rPr>
          <w:sz w:val="28"/>
        </w:rPr>
        <w:t xml:space="preserve"> </w:t>
      </w:r>
      <w:r w:rsidR="005B53A9">
        <w:rPr>
          <w:sz w:val="28"/>
          <w:lang w:val="en-US"/>
        </w:rPr>
        <w:t>1</w:t>
      </w:r>
      <w:r>
        <w:rPr>
          <w:sz w:val="28"/>
        </w:rPr>
        <w:t xml:space="preserve"> – Функции ввода-вывода</w:t>
      </w:r>
      <w:r w:rsidRPr="00FB21FF">
        <w:rPr>
          <w:sz w:val="28"/>
        </w:rPr>
        <w:t>:</w:t>
      </w:r>
    </w:p>
    <w:p w:rsidR="00C86112" w:rsidRPr="00FB21FF" w:rsidRDefault="00C86112" w:rsidP="00C86112">
      <w:pPr>
        <w:spacing w:after="0"/>
        <w:jc w:val="center"/>
        <w:rPr>
          <w:sz w:val="28"/>
        </w:rPr>
      </w:pPr>
      <w:r>
        <w:rPr>
          <w:sz w:val="28"/>
          <w:lang w:val="en-US"/>
        </w:rPr>
        <w:t>a</w:t>
      </w:r>
      <w:r w:rsidRPr="00FB21FF">
        <w:rPr>
          <w:sz w:val="28"/>
        </w:rPr>
        <w:t xml:space="preserve">) </w:t>
      </w:r>
      <w:r>
        <w:rPr>
          <w:sz w:val="28"/>
        </w:rPr>
        <w:t>ввод данных</w:t>
      </w:r>
      <w:r w:rsidRPr="00FB21FF">
        <w:rPr>
          <w:sz w:val="28"/>
        </w:rPr>
        <w:t>;</w:t>
      </w:r>
    </w:p>
    <w:p w:rsidR="00C86112" w:rsidRDefault="00C86112" w:rsidP="00C86112">
      <w:pPr>
        <w:jc w:val="center"/>
        <w:rPr>
          <w:sz w:val="28"/>
        </w:rPr>
      </w:pPr>
      <w:r>
        <w:rPr>
          <w:sz w:val="28"/>
        </w:rPr>
        <w:t>б)</w:t>
      </w:r>
      <w:r w:rsidRPr="00FB21FF">
        <w:rPr>
          <w:sz w:val="28"/>
        </w:rPr>
        <w:t xml:space="preserve"> </w:t>
      </w:r>
      <w:r>
        <w:rPr>
          <w:sz w:val="28"/>
        </w:rPr>
        <w:t>вывод данных.</w:t>
      </w:r>
    </w:p>
    <w:p w:rsidR="005B53A9" w:rsidRDefault="005B53A9" w:rsidP="00C86112">
      <w:pPr>
        <w:jc w:val="center"/>
      </w:pPr>
      <w:r>
        <w:object w:dxaOrig="5835" w:dyaOrig="2385">
          <v:shape id="_x0000_i1026" type="#_x0000_t75" style="width:291.75pt;height:119.25pt" o:ole="">
            <v:imagedata r:id="rId6" o:title=""/>
          </v:shape>
          <o:OLEObject Type="Embed" ProgID="Visio.Drawing.15" ShapeID="_x0000_i1026" DrawAspect="Content" ObjectID="_1489369461" r:id="rId7"/>
        </w:object>
      </w:r>
    </w:p>
    <w:p w:rsidR="005B53A9" w:rsidRPr="005B53A9" w:rsidRDefault="005B53A9" w:rsidP="00C86112">
      <w:pPr>
        <w:jc w:val="center"/>
        <w:rPr>
          <w:sz w:val="28"/>
          <w:lang w:val="en-US"/>
        </w:rPr>
      </w:pPr>
      <w:r>
        <w:rPr>
          <w:sz w:val="28"/>
        </w:rPr>
        <w:t xml:space="preserve">Рисунок 2 – Функция </w:t>
      </w:r>
      <w:r>
        <w:rPr>
          <w:sz w:val="28"/>
          <w:lang w:val="en-US"/>
        </w:rPr>
        <w:t>DeleteTree.</w:t>
      </w:r>
    </w:p>
    <w:p w:rsidR="005B53A9" w:rsidRDefault="005B53A9" w:rsidP="005B53A9">
      <w:pPr>
        <w:rPr>
          <w:sz w:val="28"/>
        </w:rPr>
      </w:pPr>
    </w:p>
    <w:p w:rsidR="00F31F7C" w:rsidRDefault="00F31F7C" w:rsidP="00584A42">
      <w:pPr>
        <w:jc w:val="center"/>
      </w:pPr>
      <w:r>
        <w:object w:dxaOrig="5835" w:dyaOrig="2385">
          <v:shape id="_x0000_i1027" type="#_x0000_t75" style="width:291.75pt;height:119.25pt" o:ole="">
            <v:imagedata r:id="rId8" o:title=""/>
          </v:shape>
          <o:OLEObject Type="Embed" ProgID="Visio.Drawing.15" ShapeID="_x0000_i1027" DrawAspect="Content" ObjectID="_1489369462" r:id="rId9"/>
        </w:object>
      </w:r>
    </w:p>
    <w:p w:rsidR="003C0AC7" w:rsidRDefault="00F31F7C" w:rsidP="003C0AC7">
      <w:pPr>
        <w:jc w:val="center"/>
        <w:rPr>
          <w:sz w:val="28"/>
          <w:lang w:val="en-US"/>
        </w:rPr>
      </w:pPr>
      <w:r>
        <w:rPr>
          <w:sz w:val="28"/>
        </w:rPr>
        <w:t>Рисунок</w:t>
      </w:r>
      <w:r w:rsidR="00EA34BC">
        <w:rPr>
          <w:sz w:val="28"/>
          <w:lang w:val="en-US"/>
        </w:rPr>
        <w:t xml:space="preserve"> 3</w:t>
      </w:r>
      <w:r>
        <w:rPr>
          <w:sz w:val="28"/>
        </w:rPr>
        <w:t xml:space="preserve"> – Функция </w:t>
      </w:r>
      <w:r w:rsidR="003C0AC7">
        <w:rPr>
          <w:sz w:val="28"/>
          <w:lang w:val="en-US"/>
        </w:rPr>
        <w:t>PrintTree.</w:t>
      </w:r>
    </w:p>
    <w:p w:rsidR="00594922" w:rsidRDefault="00594922" w:rsidP="003C0AC7">
      <w:pPr>
        <w:jc w:val="center"/>
        <w:rPr>
          <w:sz w:val="28"/>
          <w:lang w:val="en-US"/>
        </w:rPr>
      </w:pPr>
    </w:p>
    <w:p w:rsidR="003C0AC7" w:rsidRDefault="003C0AC7" w:rsidP="003C0AC7">
      <w:pPr>
        <w:jc w:val="center"/>
      </w:pPr>
      <w:r>
        <w:object w:dxaOrig="5835" w:dyaOrig="2385">
          <v:shape id="_x0000_i1032" type="#_x0000_t75" style="width:291.75pt;height:119.25pt" o:ole="">
            <v:imagedata r:id="rId10" o:title=""/>
          </v:shape>
          <o:OLEObject Type="Embed" ProgID="Visio.Drawing.15" ShapeID="_x0000_i1032" DrawAspect="Content" ObjectID="_1489369463" r:id="rId11"/>
        </w:object>
      </w:r>
    </w:p>
    <w:p w:rsidR="003C0AC7" w:rsidRDefault="003C0AC7" w:rsidP="003C0AC7">
      <w:pPr>
        <w:jc w:val="center"/>
        <w:rPr>
          <w:sz w:val="28"/>
        </w:rPr>
      </w:pPr>
      <w:r>
        <w:rPr>
          <w:sz w:val="28"/>
        </w:rPr>
        <w:t>Рисунок</w:t>
      </w:r>
      <w:r w:rsidR="00EA34BC">
        <w:rPr>
          <w:sz w:val="28"/>
          <w:lang w:val="en-US"/>
        </w:rPr>
        <w:t xml:space="preserve"> 4</w:t>
      </w:r>
      <w:r>
        <w:rPr>
          <w:sz w:val="28"/>
        </w:rPr>
        <w:t xml:space="preserve"> – Функция </w:t>
      </w:r>
      <w:r>
        <w:rPr>
          <w:sz w:val="28"/>
          <w:lang w:val="en-US"/>
        </w:rPr>
        <w:t>PrintTree</w:t>
      </w:r>
      <w:r>
        <w:rPr>
          <w:sz w:val="28"/>
          <w:lang w:val="en-US"/>
        </w:rPr>
        <w:t>Struct</w:t>
      </w:r>
      <w:r w:rsidRPr="003C0AC7">
        <w:rPr>
          <w:sz w:val="28"/>
        </w:rPr>
        <w:t>.</w:t>
      </w:r>
    </w:p>
    <w:p w:rsidR="00594922" w:rsidRPr="003C0AC7" w:rsidRDefault="00594922" w:rsidP="003C0AC7">
      <w:pPr>
        <w:jc w:val="center"/>
        <w:rPr>
          <w:sz w:val="28"/>
        </w:rPr>
      </w:pPr>
    </w:p>
    <w:p w:rsidR="00AE5175" w:rsidRDefault="00AE5175" w:rsidP="00AE5175">
      <w:pPr>
        <w:jc w:val="center"/>
      </w:pPr>
      <w:r>
        <w:object w:dxaOrig="4741" w:dyaOrig="6301">
          <v:shape id="_x0000_i1028" type="#_x0000_t75" style="width:237pt;height:315pt" o:ole="">
            <v:imagedata r:id="rId12" o:title=""/>
          </v:shape>
          <o:OLEObject Type="Embed" ProgID="Visio.Drawing.15" ShapeID="_x0000_i1028" DrawAspect="Content" ObjectID="_1489369464" r:id="rId13"/>
        </w:object>
      </w:r>
    </w:p>
    <w:p w:rsidR="00AE5175" w:rsidRDefault="00AE5175" w:rsidP="00AE5175">
      <w:pPr>
        <w:jc w:val="center"/>
        <w:rPr>
          <w:sz w:val="28"/>
          <w:lang w:val="en-US"/>
        </w:rPr>
      </w:pPr>
      <w:r>
        <w:rPr>
          <w:sz w:val="28"/>
        </w:rPr>
        <w:t>Рисунок</w:t>
      </w:r>
      <w:r w:rsidR="00EA34BC">
        <w:rPr>
          <w:sz w:val="28"/>
          <w:lang w:val="en-US"/>
        </w:rPr>
        <w:t xml:space="preserve"> 5</w:t>
      </w:r>
      <w:r>
        <w:rPr>
          <w:sz w:val="28"/>
          <w:lang w:val="en-US"/>
        </w:rPr>
        <w:t xml:space="preserve"> </w:t>
      </w:r>
      <w:r>
        <w:rPr>
          <w:sz w:val="28"/>
        </w:rPr>
        <w:t xml:space="preserve">– Функция </w:t>
      </w:r>
      <w:r>
        <w:rPr>
          <w:sz w:val="28"/>
          <w:lang w:val="en-US"/>
        </w:rPr>
        <w:t>LoadFile.</w:t>
      </w:r>
    </w:p>
    <w:p w:rsidR="00594922" w:rsidRDefault="00594922" w:rsidP="00594922">
      <w:pPr>
        <w:jc w:val="center"/>
      </w:pPr>
      <w:r>
        <w:object w:dxaOrig="6271" w:dyaOrig="3991">
          <v:shape id="_x0000_i1029" type="#_x0000_t75" style="width:313.5pt;height:199.5pt" o:ole="">
            <v:imagedata r:id="rId14" o:title=""/>
          </v:shape>
          <o:OLEObject Type="Embed" ProgID="Visio.Drawing.15" ShapeID="_x0000_i1029" DrawAspect="Content" ObjectID="_1489369465" r:id="rId15"/>
        </w:object>
      </w:r>
    </w:p>
    <w:p w:rsidR="00594922" w:rsidRDefault="00594922" w:rsidP="00594922">
      <w:pPr>
        <w:jc w:val="center"/>
        <w:rPr>
          <w:sz w:val="28"/>
          <w:lang w:val="en-US"/>
        </w:rPr>
      </w:pPr>
      <w:r>
        <w:rPr>
          <w:sz w:val="28"/>
        </w:rPr>
        <w:t>Рисунок</w:t>
      </w:r>
      <w:r w:rsidR="00EA34BC">
        <w:rPr>
          <w:sz w:val="28"/>
          <w:lang w:val="en-US"/>
        </w:rPr>
        <w:t xml:space="preserve"> 6</w:t>
      </w:r>
      <w:r>
        <w:rPr>
          <w:sz w:val="28"/>
        </w:rPr>
        <w:t xml:space="preserve"> – Функция </w:t>
      </w:r>
      <w:r>
        <w:rPr>
          <w:sz w:val="28"/>
          <w:lang w:val="en-US"/>
        </w:rPr>
        <w:t>AddNode.</w:t>
      </w:r>
    </w:p>
    <w:p w:rsidR="00EA34BC" w:rsidRDefault="00EA34BC" w:rsidP="00594922">
      <w:pPr>
        <w:jc w:val="center"/>
      </w:pPr>
      <w:r>
        <w:object w:dxaOrig="7650" w:dyaOrig="7020">
          <v:shape id="_x0000_i1031" type="#_x0000_t75" style="width:382.5pt;height:351pt" o:ole="">
            <v:imagedata r:id="rId16" o:title=""/>
          </v:shape>
          <o:OLEObject Type="Embed" ProgID="Visio.Drawing.15" ShapeID="_x0000_i1031" DrawAspect="Content" ObjectID="_1489369466" r:id="rId17"/>
        </w:object>
      </w:r>
    </w:p>
    <w:p w:rsidR="00EA34BC" w:rsidRDefault="00EA34BC" w:rsidP="00EA34BC">
      <w:pPr>
        <w:jc w:val="center"/>
        <w:rPr>
          <w:sz w:val="28"/>
          <w:lang w:val="en-US"/>
        </w:rPr>
      </w:pPr>
      <w:r>
        <w:rPr>
          <w:sz w:val="28"/>
        </w:rPr>
        <w:t xml:space="preserve">Рисунок </w:t>
      </w:r>
      <w:r>
        <w:rPr>
          <w:sz w:val="28"/>
          <w:lang w:val="en-US"/>
        </w:rPr>
        <w:t xml:space="preserve">7 </w:t>
      </w:r>
      <w:r>
        <w:rPr>
          <w:sz w:val="28"/>
        </w:rPr>
        <w:t xml:space="preserve">– Функция </w:t>
      </w:r>
      <w:r>
        <w:rPr>
          <w:sz w:val="28"/>
          <w:lang w:val="en-US"/>
        </w:rPr>
        <w:t>main.</w:t>
      </w:r>
    </w:p>
    <w:p w:rsidR="00800066" w:rsidRDefault="00800066" w:rsidP="00AE5175">
      <w:pPr>
        <w:jc w:val="center"/>
      </w:pPr>
      <w:r>
        <w:object w:dxaOrig="4275" w:dyaOrig="2385">
          <v:shape id="_x0000_i1030" type="#_x0000_t75" style="width:213.75pt;height:119.25pt" o:ole="">
            <v:imagedata r:id="rId18" o:title=""/>
          </v:shape>
          <o:OLEObject Type="Embed" ProgID="Visio.Drawing.15" ShapeID="_x0000_i1030" DrawAspect="Content" ObjectID="_1489369467" r:id="rId19"/>
        </w:object>
      </w:r>
    </w:p>
    <w:p w:rsidR="003C0AC7" w:rsidRPr="00EA34BC" w:rsidRDefault="00800066" w:rsidP="00EA34BC">
      <w:pPr>
        <w:jc w:val="center"/>
        <w:rPr>
          <w:sz w:val="28"/>
        </w:rPr>
      </w:pPr>
      <w:r>
        <w:rPr>
          <w:sz w:val="28"/>
        </w:rPr>
        <w:t xml:space="preserve">Рисунок </w:t>
      </w:r>
      <w:r w:rsidR="00EA34BC" w:rsidRPr="00EA34BC">
        <w:rPr>
          <w:sz w:val="28"/>
        </w:rPr>
        <w:t xml:space="preserve">8 </w:t>
      </w:r>
      <w:r>
        <w:rPr>
          <w:sz w:val="28"/>
        </w:rPr>
        <w:t xml:space="preserve">– Функция </w:t>
      </w:r>
      <w:r w:rsidR="00EA34BC">
        <w:rPr>
          <w:sz w:val="28"/>
          <w:lang w:val="en-US"/>
        </w:rPr>
        <w:t>SaveFile</w:t>
      </w:r>
      <w:r w:rsidR="00EA34BC" w:rsidRPr="00EA34BC">
        <w:rPr>
          <w:sz w:val="28"/>
        </w:rPr>
        <w:t>.</w:t>
      </w:r>
    </w:p>
    <w:p w:rsidR="00584A42" w:rsidRDefault="00584A42" w:rsidP="00584A42">
      <w:pPr>
        <w:jc w:val="center"/>
        <w:rPr>
          <w:sz w:val="28"/>
        </w:rPr>
      </w:pPr>
      <w:r>
        <w:rPr>
          <w:sz w:val="28"/>
        </w:rPr>
        <w:t>4. Код программы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iostream&gt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iomanip&gt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fstream&gt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conio.h&gt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d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ime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hour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inute;</w:t>
      </w:r>
    </w:p>
    <w:p w:rsid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;</w:t>
      </w:r>
    </w:p>
    <w:p w:rsid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запись о поезде</w:t>
      </w:r>
    </w:p>
    <w:p w:rsid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str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rain</w:t>
      </w:r>
    </w:p>
    <w:p w:rsid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umber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Point[8]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ndPoint[8]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im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Time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im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ndTime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ce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труктура</w:t>
      </w: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ерева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Tree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key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Tre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* left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Tre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* right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читывание</w:t>
      </w: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анных</w:t>
      </w: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</w:t>
      </w: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езде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canTrain()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Train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Введите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номер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езда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"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endl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cin &gt;&gt; Train.number;</w:t>
      </w:r>
    </w:p>
    <w:p w:rsid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cout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Введите место отправки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endl;</w:t>
      </w:r>
    </w:p>
    <w:p w:rsid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cin &gt;&gt; Train.StPoint;</w:t>
      </w:r>
    </w:p>
    <w:p w:rsid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Введите место прибытия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endl;</w:t>
      </w:r>
    </w:p>
    <w:p w:rsid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cin &gt;&gt; Train.EndPoint;</w:t>
      </w:r>
    </w:p>
    <w:p w:rsid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Введите время отправки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endl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 &gt;&gt; Train.StTime.hour &gt;&gt; Train.StTime.minute;</w:t>
      </w:r>
    </w:p>
    <w:p w:rsid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cout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Введите время прибытия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endl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 &gt;&gt; Train.EndTime.hour &gt;&gt; Train.EndTime.minute;</w:t>
      </w:r>
    </w:p>
    <w:p w:rsid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cout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Введите стоимость билета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endl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 &gt;&gt; Train.Price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Train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ывод</w:t>
      </w: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анных</w:t>
      </w: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</w:t>
      </w: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езде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ntTrain(</w:t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>{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cout.setf(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os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left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setw(3) &lt;&lt;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umber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setw(9) &lt;&lt;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StPoint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setw(9) &lt;&lt;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EndPoint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setw(2) &lt;&lt;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StTime.hour &lt;&lt; 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:'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setw(4) &lt;&lt;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StTime.minute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setw(2) &lt;&lt;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EndTime.hour &lt;&lt; 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:'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setw(5) &lt;&lt;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EndTime.minute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Price &lt;&lt; endl;</w:t>
      </w:r>
    </w:p>
    <w:p w:rsidR="00DD139F" w:rsidRPr="00DD139F" w:rsidRDefault="00EC0889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ункция</w:t>
      </w: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чистки</w:t>
      </w: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амяти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Tree(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Tre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 </w:t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DeleteTree(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left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DeleteTree(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right);</w:t>
      </w:r>
    </w:p>
    <w:p w:rsid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ele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no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DD139F" w:rsidRDefault="00EC0889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добавление нового узла в дерево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Tre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* AddNode(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Tre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ewTrai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Tre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key =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ewTrai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left = </w:t>
      </w:r>
      <w:r w:rsidRPr="00DD139F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NULL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right = </w:t>
      </w:r>
      <w:r w:rsidRPr="00DD139F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NULL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key.number &gt;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ewTrai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umber)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left = AddNode(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left,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ewTrai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right = AddNode(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right,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ewTrai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EC0889" w:rsidRDefault="00EC0889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</w:pP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ывод</w:t>
      </w: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ерева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ntTree(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Tre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 </w:t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PrintTree(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left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PrintTrain(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key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PrintTree(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right);</w:t>
      </w:r>
    </w:p>
    <w:p w:rsidR="00EC0889" w:rsidRPr="00EC0889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EC0889" w:rsidRDefault="00EC0889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</w:pPr>
    </w:p>
    <w:p w:rsidR="00EC0889" w:rsidRDefault="00EC0889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</w:pP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ображение</w:t>
      </w: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труктуры</w:t>
      </w: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ерева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ntTreeStruct(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Tre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level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 </w:t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PrintTreeStruct(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right,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level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1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(0); i &lt;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level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i++)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  "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key.number &lt;&lt; endl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PrintTreeStruct(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left,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level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1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количество</w:t>
      </w: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злов</w:t>
      </w: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n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ровня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odeCount(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Tre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level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||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level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1) </w:t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0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level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= 1) </w:t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1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level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gt; 1)</w:t>
      </w:r>
    </w:p>
    <w:p w:rsidR="00DD4604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odeCount(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left,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level</w:t>
      </w:r>
      <w:r w:rsidR="00DD460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- 1) +</w:t>
      </w:r>
    </w:p>
    <w:p w:rsidR="00DD139F" w:rsidRPr="00DD139F" w:rsidRDefault="00DD139F" w:rsidP="00DD4604">
      <w:pPr>
        <w:autoSpaceDE w:val="0"/>
        <w:autoSpaceDN w:val="0"/>
        <w:adjustRightInd w:val="0"/>
        <w:spacing w:after="0" w:line="240" w:lineRule="auto"/>
        <w:ind w:left="1416" w:firstLine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odeCount(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right,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level</w:t>
      </w:r>
      <w:r w:rsidR="00DD460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- 1);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грузка</w:t>
      </w: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айла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lastRenderedPageBreak/>
        <w:t>void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adFile(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stream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Tre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*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root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open(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train.dat"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os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::in | 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os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binary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 </w:t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temp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eof())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read(</w:t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interpret_cast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&gt;(&amp;temp), </w:t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izeo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)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*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root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AddNode(*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root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temp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close(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пись</w:t>
      </w: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</w:t>
      </w: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айл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ntToFile(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stream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Tre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 </w:t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write(</w:t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interpret_cast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*&gt;(&amp;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key), </w:t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izeo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PrintToFile(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left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PrintToFile(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d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right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хранение</w:t>
      </w:r>
      <w:r w:rsidRPr="00DD13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айла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aveFile(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stream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Tre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root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open(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train.dat"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os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::out | </w:t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os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binary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PrintToFile(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root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close(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ain()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etlocale(</w:t>
      </w:r>
      <w:r w:rsidRPr="00DD139F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LC_ALL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ussian"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fstream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DD139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Tre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 root = </w:t>
      </w:r>
      <w:r w:rsidRPr="00DD139F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NULL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LoadFile(f, &amp;root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key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=0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ystem(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ls"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1.Add 2.PrintTree 3.PrintTreeStruct 4.NodeCount Esc.Exit"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endl;</w:t>
      </w:r>
    </w:p>
    <w:p w:rsid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key = _getch();</w:t>
      </w:r>
    </w:p>
    <w:p w:rsid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system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cls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witch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key)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1'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root = AddNode(root, ScanTrain()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2'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№  StPoint  EndPoint StTime EndTime Price"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endl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PrintTree(root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3'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PrintTreeStruct(root, 0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4'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Введите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№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уровня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"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endl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cin &gt;&gt; n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cout &lt;&lt; NodeCount(root, n) &lt;&lt; endl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ystem(</w:t>
      </w:r>
      <w:r w:rsidRPr="00DD139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use"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} </w:t>
      </w:r>
      <w:r w:rsidRPr="00DD139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key != 27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aveFile(f, root);</w:t>
      </w:r>
    </w:p>
    <w:p w:rsidR="00DD139F" w:rsidRP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DeleteTree(root);</w:t>
      </w:r>
    </w:p>
    <w:p w:rsidR="00DD139F" w:rsidRDefault="00DD139F" w:rsidP="00DD139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DD13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0;</w:t>
      </w:r>
    </w:p>
    <w:p w:rsidR="00DD139F" w:rsidRDefault="00DD139F" w:rsidP="00DD139F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584A42" w:rsidRDefault="00584A42" w:rsidP="00DD139F">
      <w:pPr>
        <w:jc w:val="center"/>
        <w:rPr>
          <w:sz w:val="28"/>
        </w:rPr>
      </w:pPr>
      <w:r>
        <w:rPr>
          <w:sz w:val="28"/>
        </w:rPr>
        <w:lastRenderedPageBreak/>
        <w:t>5. Тестовые примеры</w:t>
      </w:r>
    </w:p>
    <w:p w:rsidR="00D04539" w:rsidRDefault="002F3FEE" w:rsidP="002F3FEE">
      <w:pPr>
        <w:jc w:val="both"/>
        <w:rPr>
          <w:sz w:val="28"/>
        </w:rPr>
      </w:pPr>
      <w:r>
        <w:rPr>
          <w:sz w:val="28"/>
        </w:rPr>
        <w:tab/>
        <w:t>На рисунках ниже представлены тестовые примеры работы программы.</w:t>
      </w:r>
    </w:p>
    <w:p w:rsidR="00D04539" w:rsidRDefault="008C7D72" w:rsidP="008C7D72">
      <w:pPr>
        <w:jc w:val="center"/>
        <w:rPr>
          <w:sz w:val="28"/>
        </w:rPr>
      </w:pPr>
      <w:r>
        <w:rPr>
          <w:noProof/>
          <w:sz w:val="28"/>
          <w:lang w:eastAsia="ru-RU"/>
        </w:rPr>
        <w:drawing>
          <wp:inline distT="0" distB="0" distL="0" distR="0">
            <wp:extent cx="4381500" cy="609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7D72" w:rsidRDefault="008C7D72" w:rsidP="008C7D72">
      <w:pPr>
        <w:jc w:val="center"/>
        <w:rPr>
          <w:sz w:val="28"/>
        </w:rPr>
      </w:pPr>
      <w:r>
        <w:rPr>
          <w:sz w:val="28"/>
        </w:rPr>
        <w:t xml:space="preserve">Рисунок </w:t>
      </w:r>
      <w:r w:rsidR="00EA34BC">
        <w:rPr>
          <w:sz w:val="28"/>
          <w:lang w:val="en-US"/>
        </w:rPr>
        <w:t xml:space="preserve">9 </w:t>
      </w:r>
      <w:r>
        <w:rPr>
          <w:sz w:val="28"/>
        </w:rPr>
        <w:t>– Главное меню.</w:t>
      </w:r>
    </w:p>
    <w:p w:rsidR="008C7D72" w:rsidRDefault="008C7D72" w:rsidP="008C7D72">
      <w:pPr>
        <w:jc w:val="center"/>
        <w:rPr>
          <w:sz w:val="28"/>
        </w:rPr>
      </w:pPr>
      <w:r>
        <w:rPr>
          <w:noProof/>
          <w:sz w:val="28"/>
          <w:lang w:eastAsia="ru-RU"/>
        </w:rPr>
        <w:drawing>
          <wp:inline distT="0" distB="0" distL="0" distR="0">
            <wp:extent cx="4381500" cy="18383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183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7D72" w:rsidRDefault="008C7D72" w:rsidP="008C7D72">
      <w:pPr>
        <w:jc w:val="center"/>
        <w:rPr>
          <w:sz w:val="28"/>
        </w:rPr>
      </w:pPr>
      <w:r>
        <w:rPr>
          <w:sz w:val="28"/>
        </w:rPr>
        <w:t xml:space="preserve">Рисунок </w:t>
      </w:r>
      <w:r w:rsidR="00EA34BC">
        <w:rPr>
          <w:sz w:val="28"/>
          <w:lang w:val="en-US"/>
        </w:rPr>
        <w:t xml:space="preserve">10 </w:t>
      </w:r>
      <w:r>
        <w:rPr>
          <w:sz w:val="28"/>
        </w:rPr>
        <w:t>– Добавление узла.</w:t>
      </w:r>
    </w:p>
    <w:p w:rsidR="008C7D72" w:rsidRDefault="008C7D72" w:rsidP="008C7D72">
      <w:pPr>
        <w:jc w:val="center"/>
        <w:rPr>
          <w:sz w:val="28"/>
        </w:rPr>
      </w:pPr>
      <w:r>
        <w:rPr>
          <w:noProof/>
          <w:sz w:val="28"/>
          <w:lang w:eastAsia="ru-RU"/>
        </w:rPr>
        <w:drawing>
          <wp:inline distT="0" distB="0" distL="0" distR="0">
            <wp:extent cx="4381500" cy="11715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117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7D72" w:rsidRDefault="008C7D72" w:rsidP="008C7D72">
      <w:pPr>
        <w:jc w:val="center"/>
        <w:rPr>
          <w:sz w:val="28"/>
        </w:rPr>
      </w:pPr>
      <w:r>
        <w:rPr>
          <w:sz w:val="28"/>
        </w:rPr>
        <w:t xml:space="preserve">Рисунок </w:t>
      </w:r>
      <w:r w:rsidR="00EA34BC">
        <w:rPr>
          <w:sz w:val="28"/>
          <w:lang w:val="en-US"/>
        </w:rPr>
        <w:t xml:space="preserve">11 </w:t>
      </w:r>
      <w:r>
        <w:rPr>
          <w:sz w:val="28"/>
        </w:rPr>
        <w:t>– Вывод всего списка.</w:t>
      </w:r>
    </w:p>
    <w:p w:rsidR="008C7D72" w:rsidRDefault="008C7D72" w:rsidP="008C7D72">
      <w:pPr>
        <w:jc w:val="center"/>
        <w:rPr>
          <w:sz w:val="28"/>
        </w:rPr>
      </w:pPr>
      <w:r>
        <w:rPr>
          <w:noProof/>
          <w:sz w:val="28"/>
          <w:lang w:eastAsia="ru-RU"/>
        </w:rPr>
        <w:drawing>
          <wp:inline distT="0" distB="0" distL="0" distR="0">
            <wp:extent cx="4381500" cy="10477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104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7D72" w:rsidRDefault="008C7D72" w:rsidP="008C7D72">
      <w:pPr>
        <w:jc w:val="center"/>
        <w:rPr>
          <w:sz w:val="28"/>
        </w:rPr>
      </w:pPr>
      <w:r>
        <w:rPr>
          <w:sz w:val="28"/>
        </w:rPr>
        <w:t xml:space="preserve">Рисунок </w:t>
      </w:r>
      <w:r w:rsidR="00EA34BC">
        <w:rPr>
          <w:sz w:val="28"/>
        </w:rPr>
        <w:t>12</w:t>
      </w:r>
      <w:bookmarkStart w:id="0" w:name="_GoBack"/>
      <w:bookmarkEnd w:id="0"/>
      <w:r w:rsidR="00EA34BC" w:rsidRPr="00EA34BC">
        <w:rPr>
          <w:sz w:val="28"/>
        </w:rPr>
        <w:t xml:space="preserve"> </w:t>
      </w:r>
      <w:r>
        <w:rPr>
          <w:sz w:val="28"/>
        </w:rPr>
        <w:t>– Вывод структуры дерева.</w:t>
      </w:r>
    </w:p>
    <w:p w:rsidR="00584A42" w:rsidRDefault="00584A42" w:rsidP="00584A42">
      <w:pPr>
        <w:jc w:val="center"/>
        <w:rPr>
          <w:sz w:val="28"/>
        </w:rPr>
      </w:pPr>
      <w:r>
        <w:rPr>
          <w:sz w:val="28"/>
        </w:rPr>
        <w:t>Выводы</w:t>
      </w:r>
    </w:p>
    <w:p w:rsidR="00657D6C" w:rsidRPr="00214F51" w:rsidRDefault="00657D6C" w:rsidP="00657D6C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С помощью нелинейных структур данных можно управлять различными данными. Сложностью работы с деревьями являются рекурсивные алгоритмы. Одним из минусов работы с рекурсией является быстрое переполнение стека, а также рекурсивный алгоритм работает значительно медленнее чем итерационный. Плюсом древовидных структур является быстрота нахождения нужного элемента в бинарном дереве поиска.</w:t>
      </w:r>
    </w:p>
    <w:p w:rsidR="00584A42" w:rsidRPr="007E10CF" w:rsidRDefault="00584A42" w:rsidP="00584A42">
      <w:pPr>
        <w:jc w:val="center"/>
        <w:rPr>
          <w:sz w:val="28"/>
        </w:rPr>
      </w:pPr>
    </w:p>
    <w:sectPr w:rsidR="00584A42" w:rsidRPr="007E10C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altName w:val="Calibri"/>
    <w:panose1 w:val="020F0302020204030204"/>
    <w:charset w:val="00"/>
    <w:family w:val="roman"/>
    <w:notTrueType/>
    <w:pitch w:val="default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07DB"/>
    <w:rsid w:val="00050210"/>
    <w:rsid w:val="00132C4D"/>
    <w:rsid w:val="002F3FEE"/>
    <w:rsid w:val="003C0AC7"/>
    <w:rsid w:val="003D07DB"/>
    <w:rsid w:val="00584A42"/>
    <w:rsid w:val="00594922"/>
    <w:rsid w:val="005B53A9"/>
    <w:rsid w:val="00657D6C"/>
    <w:rsid w:val="007E10CF"/>
    <w:rsid w:val="00800066"/>
    <w:rsid w:val="008C7D72"/>
    <w:rsid w:val="00AE5175"/>
    <w:rsid w:val="00B20AFA"/>
    <w:rsid w:val="00C86112"/>
    <w:rsid w:val="00D04539"/>
    <w:rsid w:val="00DD139F"/>
    <w:rsid w:val="00DD4604"/>
    <w:rsid w:val="00E3676D"/>
    <w:rsid w:val="00EA34BC"/>
    <w:rsid w:val="00EC0889"/>
    <w:rsid w:val="00F31F7C"/>
    <w:rsid w:val="00F90E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D9BF073-A081-4A2D-BF19-DE7C5BC4BD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E10CF"/>
    <w:pPr>
      <w:spacing w:line="252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7E10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9427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5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image" Target="media/image10.png"/><Relationship Id="rId7" Type="http://schemas.openxmlformats.org/officeDocument/2006/relationships/package" Target="embeddings/_________Microsoft_Visio2.vsdx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7.vsdx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4.vsdx"/><Relationship Id="rId24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15" Type="http://schemas.openxmlformats.org/officeDocument/2006/relationships/package" Target="embeddings/_________Microsoft_Visio6.vsdx"/><Relationship Id="rId23" Type="http://schemas.openxmlformats.org/officeDocument/2006/relationships/image" Target="media/image12.png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8.vsdx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3.vsdx"/><Relationship Id="rId14" Type="http://schemas.openxmlformats.org/officeDocument/2006/relationships/image" Target="media/image6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8</Pages>
  <Words>906</Words>
  <Characters>5166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0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1</cp:revision>
  <dcterms:created xsi:type="dcterms:W3CDTF">2015-04-01T00:49:00Z</dcterms:created>
  <dcterms:modified xsi:type="dcterms:W3CDTF">2015-04-01T01:57:00Z</dcterms:modified>
</cp:coreProperties>
</file>